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538153" w14:textId="0C6041F5" w:rsidR="00D61B10" w:rsidRDefault="00D61B10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sdt>
      <w:sdtPr>
        <w:id w:val="203545170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70954795" w14:textId="18E5A2F5" w:rsidR="00D61B10" w:rsidRDefault="00D61B10">
          <w:pPr>
            <w:pStyle w:val="TOCHeading"/>
          </w:pPr>
          <w:r>
            <w:t>Contents</w:t>
          </w:r>
        </w:p>
        <w:bookmarkStart w:id="0" w:name="_GoBack"/>
        <w:bookmarkEnd w:id="0"/>
        <w:p w14:paraId="3443D00D" w14:textId="7C647EC1" w:rsidR="00A725F1" w:rsidRDefault="00D61B1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2205289" w:history="1">
            <w:r w:rsidR="00A725F1" w:rsidRPr="00437802">
              <w:rPr>
                <w:rStyle w:val="Hyperlink"/>
                <w:noProof/>
              </w:rPr>
              <w:t>Bot Design Template</w:t>
            </w:r>
            <w:r w:rsidR="00A725F1">
              <w:rPr>
                <w:noProof/>
                <w:webHidden/>
              </w:rPr>
              <w:tab/>
            </w:r>
            <w:r w:rsidR="00A725F1">
              <w:rPr>
                <w:noProof/>
                <w:webHidden/>
              </w:rPr>
              <w:fldChar w:fldCharType="begin"/>
            </w:r>
            <w:r w:rsidR="00A725F1">
              <w:rPr>
                <w:noProof/>
                <w:webHidden/>
              </w:rPr>
              <w:instrText xml:space="preserve"> PAGEREF _Toc532205289 \h </w:instrText>
            </w:r>
            <w:r w:rsidR="00A725F1">
              <w:rPr>
                <w:noProof/>
                <w:webHidden/>
              </w:rPr>
            </w:r>
            <w:r w:rsidR="00A725F1">
              <w:rPr>
                <w:noProof/>
                <w:webHidden/>
              </w:rPr>
              <w:fldChar w:fldCharType="separate"/>
            </w:r>
            <w:r w:rsidR="00A725F1">
              <w:rPr>
                <w:noProof/>
                <w:webHidden/>
              </w:rPr>
              <w:t>2</w:t>
            </w:r>
            <w:r w:rsidR="00A725F1">
              <w:rPr>
                <w:noProof/>
                <w:webHidden/>
              </w:rPr>
              <w:fldChar w:fldCharType="end"/>
            </w:r>
          </w:hyperlink>
        </w:p>
        <w:p w14:paraId="28915333" w14:textId="44D1FDD1" w:rsidR="00A725F1" w:rsidRDefault="00A725F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2205290" w:history="1">
            <w:r w:rsidRPr="00437802">
              <w:rPr>
                <w:rStyle w:val="Hyperlink"/>
                <w:noProof/>
              </w:rPr>
              <w:t>Bot 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205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18226" w14:textId="27AFE127" w:rsidR="00A725F1" w:rsidRDefault="00A725F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2205291" w:history="1">
            <w:r w:rsidRPr="00437802">
              <w:rPr>
                <w:rStyle w:val="Hyperlink"/>
                <w:noProof/>
              </w:rPr>
              <w:t>Bot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205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AD59B" w14:textId="77101595" w:rsidR="00A725F1" w:rsidRDefault="00A725F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2205292" w:history="1">
            <w:r w:rsidRPr="00437802">
              <w:rPr>
                <w:rStyle w:val="Hyperlink"/>
                <w:noProof/>
              </w:rPr>
              <w:t>Bot Capabil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205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16112" w14:textId="0B201E3E" w:rsidR="00A725F1" w:rsidRDefault="00A725F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2205293" w:history="1">
            <w:r w:rsidRPr="00437802">
              <w:rPr>
                <w:rStyle w:val="Hyperlink"/>
                <w:noProof/>
              </w:rPr>
              <w:t>Initial Gree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205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5A722" w14:textId="492386E4" w:rsidR="00A725F1" w:rsidRDefault="00A725F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2205294" w:history="1">
            <w:r w:rsidRPr="00437802">
              <w:rPr>
                <w:rStyle w:val="Hyperlink"/>
                <w:noProof/>
              </w:rPr>
              <w:t>Bot Intelligence Sour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205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9BB03" w14:textId="301E835B" w:rsidR="00A725F1" w:rsidRDefault="00A725F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2205295" w:history="1">
            <w:r w:rsidRPr="00437802">
              <w:rPr>
                <w:rStyle w:val="Hyperlink"/>
                <w:noProof/>
              </w:rPr>
              <w:t>Bot Dialog Flow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205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83EFF" w14:textId="3A4E43DC" w:rsidR="00A725F1" w:rsidRDefault="00A725F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2205296" w:history="1">
            <w:r w:rsidRPr="00437802">
              <w:rPr>
                <w:rStyle w:val="Hyperlink"/>
                <w:noProof/>
              </w:rPr>
              <w:t>Greeting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205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C5C5D5" w14:textId="0106A599" w:rsidR="00A725F1" w:rsidRDefault="00A725F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2205297" w:history="1">
            <w:r w:rsidRPr="00437802">
              <w:rPr>
                <w:rStyle w:val="Hyperlink"/>
                <w:noProof/>
              </w:rPr>
              <w:t>Reset Password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205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434655" w14:textId="7CFCCEEB" w:rsidR="00A725F1" w:rsidRDefault="00A725F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2205298" w:history="1">
            <w:r w:rsidRPr="00437802">
              <w:rPr>
                <w:rStyle w:val="Hyperlink"/>
                <w:noProof/>
              </w:rPr>
              <w:t>Alt Flow: Doesn’t Know Employee ID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205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E817D7" w14:textId="48FD30BE" w:rsidR="00D61B10" w:rsidRDefault="00D61B10">
          <w:r>
            <w:rPr>
              <w:b/>
              <w:bCs/>
              <w:noProof/>
            </w:rPr>
            <w:fldChar w:fldCharType="end"/>
          </w:r>
        </w:p>
      </w:sdtContent>
    </w:sdt>
    <w:p w14:paraId="101EC575" w14:textId="361A972A" w:rsidR="00D61B10" w:rsidRDefault="00D61B10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br w:type="page"/>
      </w:r>
    </w:p>
    <w:p w14:paraId="3525F622" w14:textId="77777777" w:rsidR="00E938A8" w:rsidRDefault="00E938A8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14:paraId="0A723847" w14:textId="483AE517" w:rsidR="00C3616C" w:rsidRDefault="00CB1031" w:rsidP="00CB1031">
      <w:pPr>
        <w:pStyle w:val="Heading1"/>
      </w:pPr>
      <w:bookmarkStart w:id="1" w:name="_Toc532205289"/>
      <w:r>
        <w:t>Bot Design Template</w:t>
      </w:r>
      <w:bookmarkEnd w:id="1"/>
    </w:p>
    <w:p w14:paraId="5AE5A753" w14:textId="77777777" w:rsidR="00CB1031" w:rsidRDefault="00CB1031" w:rsidP="00CB1031"/>
    <w:p w14:paraId="37510973" w14:textId="77777777" w:rsidR="00CB1031" w:rsidRPr="00CB1031" w:rsidRDefault="00CB1031" w:rsidP="00CB1031">
      <w:pPr>
        <w:pStyle w:val="Heading2"/>
      </w:pPr>
      <w:bookmarkStart w:id="2" w:name="_Toc532205290"/>
      <w:r w:rsidRPr="00CB1031">
        <w:t>Bot Purpose</w:t>
      </w:r>
      <w:bookmarkEnd w:id="2"/>
    </w:p>
    <w:p w14:paraId="3AE442A4" w14:textId="77777777" w:rsidR="00CB1031" w:rsidRDefault="002105CE" w:rsidP="00CB1031">
      <w:r>
        <w:t>IT bot for helping users through common IT services</w:t>
      </w:r>
    </w:p>
    <w:p w14:paraId="61DD5A74" w14:textId="77777777" w:rsidR="00CB1031" w:rsidRPr="00CB1031" w:rsidRDefault="00CB1031" w:rsidP="00CB1031">
      <w:pPr>
        <w:pStyle w:val="Heading2"/>
      </w:pPr>
      <w:bookmarkStart w:id="3" w:name="_Toc532205291"/>
      <w:r w:rsidRPr="00CB1031">
        <w:t>Bot Name</w:t>
      </w:r>
      <w:bookmarkEnd w:id="3"/>
    </w:p>
    <w:p w14:paraId="03E3FBEC" w14:textId="77777777" w:rsidR="00CB1031" w:rsidRDefault="002105CE" w:rsidP="00CB1031">
      <w:r>
        <w:t>Sam</w:t>
      </w:r>
    </w:p>
    <w:p w14:paraId="5C442FCD" w14:textId="77777777" w:rsidR="00CB1031" w:rsidRPr="00CB1031" w:rsidRDefault="00CB1031" w:rsidP="00CB1031">
      <w:pPr>
        <w:pStyle w:val="Heading2"/>
      </w:pPr>
      <w:bookmarkStart w:id="4" w:name="_Toc532205292"/>
      <w:r w:rsidRPr="00CB1031">
        <w:t>Bot Capabilities</w:t>
      </w:r>
      <w:bookmarkEnd w:id="4"/>
    </w:p>
    <w:p w14:paraId="3EEAA59D" w14:textId="77777777" w:rsidR="00CB1031" w:rsidRDefault="002105CE" w:rsidP="00CB1031">
      <w:r>
        <w:t>Reset passwords, order computers and general Q&amp;A</w:t>
      </w:r>
    </w:p>
    <w:p w14:paraId="4AE03F37" w14:textId="77777777" w:rsidR="00CB1031" w:rsidRPr="00CB1031" w:rsidRDefault="00CB1031" w:rsidP="00CB1031">
      <w:pPr>
        <w:pStyle w:val="Heading2"/>
      </w:pPr>
      <w:bookmarkStart w:id="5" w:name="_Toc532205293"/>
      <w:r w:rsidRPr="00CB1031">
        <w:t>Initial Greeting</w:t>
      </w:r>
      <w:bookmarkEnd w:id="5"/>
    </w:p>
    <w:p w14:paraId="17E61040" w14:textId="77777777" w:rsidR="002105CE" w:rsidRDefault="002105CE" w:rsidP="002105CE">
      <w:pPr>
        <w:cnfStyle w:val="000000100000" w:firstRow="0" w:lastRow="0" w:firstColumn="0" w:lastColumn="0" w:oddVBand="0" w:evenVBand="0" w:oddHBand="1" w:evenHBand="0" w:firstRowFirstColumn="0" w:firstRowLastColumn="0" w:lastRowFirstColumn="0" w:lastRowLastColumn="0"/>
      </w:pPr>
      <w:r>
        <w:t>Hi I’m Sam.  I’m an automated assistant at {Company Name}.  Here are a few things I can help you with</w:t>
      </w:r>
    </w:p>
    <w:p w14:paraId="700A36F9" w14:textId="77777777" w:rsidR="00CB1031" w:rsidRPr="00CB1031" w:rsidRDefault="00CB1031" w:rsidP="00CB1031">
      <w:pPr>
        <w:pStyle w:val="Heading2"/>
      </w:pPr>
      <w:bookmarkStart w:id="6" w:name="_Toc532205294"/>
      <w:r w:rsidRPr="00CB1031">
        <w:t>Bot Intelligence Sources</w:t>
      </w:r>
      <w:bookmarkEnd w:id="6"/>
    </w:p>
    <w:p w14:paraId="52EBD27C" w14:textId="77777777" w:rsidR="00CB1031" w:rsidRDefault="002105CE" w:rsidP="002105CE">
      <w:r>
        <w:t xml:space="preserve">List of </w:t>
      </w:r>
      <w:proofErr w:type="spellStart"/>
      <w:r>
        <w:t>QnA</w:t>
      </w:r>
      <w:proofErr w:type="spellEnd"/>
      <w:r>
        <w:t xml:space="preserve"> </w:t>
      </w:r>
    </w:p>
    <w:p w14:paraId="3BF6CBC5" w14:textId="77777777" w:rsidR="00CB1031" w:rsidRDefault="00CB1031" w:rsidP="00CB1031">
      <w:pPr>
        <w:pStyle w:val="Heading2"/>
      </w:pPr>
      <w:bookmarkStart w:id="7" w:name="_Toc532205295"/>
      <w:r w:rsidRPr="00CB1031">
        <w:t>Bot Dialog Flows</w:t>
      </w:r>
      <w:bookmarkEnd w:id="7"/>
    </w:p>
    <w:p w14:paraId="05F40D8D" w14:textId="77777777" w:rsidR="00CB1031" w:rsidRDefault="00CB1031" w:rsidP="00CB1031">
      <w:pPr>
        <w:pStyle w:val="Heading3"/>
      </w:pPr>
    </w:p>
    <w:p w14:paraId="7EB88A8C" w14:textId="77777777" w:rsidR="00CB1031" w:rsidRPr="00CB1031" w:rsidRDefault="00CB1031" w:rsidP="00CB1031">
      <w:pPr>
        <w:pStyle w:val="Heading3"/>
      </w:pPr>
      <w:bookmarkStart w:id="8" w:name="_Toc532205296"/>
      <w:r>
        <w:t>Greeting Flow</w:t>
      </w:r>
      <w:bookmarkEnd w:id="8"/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805"/>
        <w:gridCol w:w="3872"/>
        <w:gridCol w:w="808"/>
        <w:gridCol w:w="3865"/>
      </w:tblGrid>
      <w:tr w:rsidR="00CB1031" w14:paraId="18299DA7" w14:textId="77777777" w:rsidTr="00CB10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08A82322" w14:textId="77777777" w:rsidR="00CB1031" w:rsidRDefault="00CB1031" w:rsidP="00CB1031"/>
        </w:tc>
        <w:tc>
          <w:tcPr>
            <w:tcW w:w="3872" w:type="dxa"/>
          </w:tcPr>
          <w:p w14:paraId="35589603" w14:textId="77777777" w:rsidR="00CB1031" w:rsidRDefault="00CB1031" w:rsidP="00CB10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ot</w:t>
            </w:r>
          </w:p>
        </w:tc>
        <w:tc>
          <w:tcPr>
            <w:tcW w:w="808" w:type="dxa"/>
          </w:tcPr>
          <w:p w14:paraId="227FAF95" w14:textId="77777777" w:rsidR="00CB1031" w:rsidRDefault="00CB1031" w:rsidP="00CB10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177FAD57" w14:textId="59EB8318" w:rsidR="00CB1031" w:rsidRDefault="009F52E4" w:rsidP="00CB10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uman</w:t>
            </w:r>
          </w:p>
        </w:tc>
      </w:tr>
      <w:tr w:rsidR="00CB1031" w14:paraId="04341127" w14:textId="77777777" w:rsidTr="00CB1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0F91C83E" w14:textId="77777777" w:rsidR="00CB1031" w:rsidRDefault="00CB1031" w:rsidP="00CB1031">
            <w:pPr>
              <w:jc w:val="center"/>
            </w:pPr>
            <w:r>
              <w:object w:dxaOrig="549" w:dyaOrig="549" w14:anchorId="189FF13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51" type="#_x0000_t75" style="width:27.45pt;height:27.45pt" o:ole="">
                  <v:imagedata r:id="rId7" o:title=""/>
                </v:shape>
                <o:OLEObject Type="Embed" ProgID="Visio.Drawing.15" ShapeID="_x0000_i1251" DrawAspect="Content" ObjectID="_1605947301" r:id="rId8"/>
              </w:object>
            </w:r>
          </w:p>
        </w:tc>
        <w:tc>
          <w:tcPr>
            <w:tcW w:w="3872" w:type="dxa"/>
          </w:tcPr>
          <w:p w14:paraId="66BBAB51" w14:textId="77777777" w:rsidR="00CB1031" w:rsidRDefault="00CB1031" w:rsidP="00CB1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i I’m Sam.  I’m an automated assistant at {Company Name}.  Here are a few things I can help you with</w:t>
            </w:r>
          </w:p>
          <w:p w14:paraId="48A8367D" w14:textId="77777777" w:rsidR="00CB1031" w:rsidRDefault="00CB1031" w:rsidP="00CB1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783F411C" w14:textId="77777777" w:rsidR="00CB1031" w:rsidRDefault="00CB1031" w:rsidP="002105CE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st Password</w:t>
            </w:r>
          </w:p>
          <w:p w14:paraId="2DB1B7FF" w14:textId="77777777" w:rsidR="00CB1031" w:rsidRDefault="00CB1031" w:rsidP="002105CE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rder a Computer</w:t>
            </w:r>
          </w:p>
          <w:p w14:paraId="15EC8FF9" w14:textId="77777777" w:rsidR="00CB1031" w:rsidRDefault="00CB1031" w:rsidP="002105CE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General Q&amp;A</w:t>
            </w:r>
          </w:p>
        </w:tc>
        <w:tc>
          <w:tcPr>
            <w:tcW w:w="808" w:type="dxa"/>
          </w:tcPr>
          <w:p w14:paraId="2F5C113C" w14:textId="77777777" w:rsidR="00CB1031" w:rsidRDefault="00CB1031" w:rsidP="00CB1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7A0DF319" w14:textId="77777777" w:rsidR="00CB1031" w:rsidRDefault="00CB1031" w:rsidP="00CB1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B1031" w14:paraId="46AD4805" w14:textId="77777777" w:rsidTr="00CB1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5C82BD70" w14:textId="77777777" w:rsidR="00CB1031" w:rsidRDefault="00CB1031" w:rsidP="00CB1031"/>
        </w:tc>
        <w:tc>
          <w:tcPr>
            <w:tcW w:w="3872" w:type="dxa"/>
          </w:tcPr>
          <w:p w14:paraId="1EAA5B57" w14:textId="77777777" w:rsidR="00CB1031" w:rsidRDefault="00CB1031" w:rsidP="00CB10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087ED06E" w14:textId="77777777" w:rsidR="00CB1031" w:rsidRDefault="00CB1031" w:rsidP="00CB10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334" w:dyaOrig="335" w14:anchorId="4AF63B5A">
                <v:shape id="_x0000_i1252" type="#_x0000_t75" style="width:22.3pt;height:22.3pt" o:ole="">
                  <v:imagedata r:id="rId9" o:title=""/>
                </v:shape>
                <o:OLEObject Type="Embed" ProgID="Visio.Drawing.15" ShapeID="_x0000_i1252" DrawAspect="Content" ObjectID="_1605947302" r:id="rId10"/>
              </w:object>
            </w:r>
          </w:p>
        </w:tc>
        <w:tc>
          <w:tcPr>
            <w:tcW w:w="3865" w:type="dxa"/>
          </w:tcPr>
          <w:p w14:paraId="040ECBCE" w14:textId="77777777" w:rsidR="00CB1031" w:rsidRPr="00CB1031" w:rsidRDefault="00CB1031" w:rsidP="00CB10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CB1031">
              <w:rPr>
                <w:i/>
              </w:rPr>
              <w:t>Reset Password</w:t>
            </w:r>
          </w:p>
        </w:tc>
      </w:tr>
    </w:tbl>
    <w:p w14:paraId="00B0CBC6" w14:textId="77777777" w:rsidR="00CB1031" w:rsidRDefault="00CB1031" w:rsidP="00CB1031"/>
    <w:p w14:paraId="19862A3F" w14:textId="77777777" w:rsidR="00CB1031" w:rsidRPr="00CB1031" w:rsidRDefault="00CB1031" w:rsidP="00CB1031">
      <w:pPr>
        <w:pStyle w:val="Heading3"/>
      </w:pPr>
      <w:bookmarkStart w:id="9" w:name="_Toc532205297"/>
      <w:r>
        <w:t>Reset Password Flow</w:t>
      </w:r>
      <w:bookmarkEnd w:id="9"/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805"/>
        <w:gridCol w:w="3872"/>
        <w:gridCol w:w="808"/>
        <w:gridCol w:w="3865"/>
      </w:tblGrid>
      <w:tr w:rsidR="00CB1031" w14:paraId="300D1293" w14:textId="77777777" w:rsidTr="00BD04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4B0F7905" w14:textId="77777777" w:rsidR="00CB1031" w:rsidRDefault="00CB1031" w:rsidP="00BD04EC"/>
        </w:tc>
        <w:tc>
          <w:tcPr>
            <w:tcW w:w="3872" w:type="dxa"/>
          </w:tcPr>
          <w:p w14:paraId="2BA29AC2" w14:textId="77777777" w:rsidR="00CB1031" w:rsidRDefault="00CB1031" w:rsidP="00BD04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ot</w:t>
            </w:r>
          </w:p>
        </w:tc>
        <w:tc>
          <w:tcPr>
            <w:tcW w:w="808" w:type="dxa"/>
          </w:tcPr>
          <w:p w14:paraId="1817CFDB" w14:textId="77777777" w:rsidR="00CB1031" w:rsidRDefault="00CB1031" w:rsidP="00BD04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648DD40E" w14:textId="24040E01" w:rsidR="00CB1031" w:rsidRDefault="009F52E4" w:rsidP="00BD04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uman</w:t>
            </w:r>
          </w:p>
        </w:tc>
      </w:tr>
      <w:tr w:rsidR="00CB1031" w14:paraId="3DEC96D9" w14:textId="77777777" w:rsidTr="00BD0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008E640D" w14:textId="77777777" w:rsidR="00CB1031" w:rsidRDefault="00CB1031" w:rsidP="00BD04EC">
            <w:pPr>
              <w:jc w:val="center"/>
            </w:pPr>
            <w:r>
              <w:object w:dxaOrig="549" w:dyaOrig="549" w14:anchorId="634FBA25">
                <v:shape id="_x0000_i1259" type="#_x0000_t75" style="width:27.45pt;height:27.45pt" o:ole="">
                  <v:imagedata r:id="rId7" o:title=""/>
                </v:shape>
                <o:OLEObject Type="Embed" ProgID="Visio.Drawing.15" ShapeID="_x0000_i1259" DrawAspect="Content" ObjectID="_1605947303" r:id="rId11"/>
              </w:object>
            </w:r>
          </w:p>
        </w:tc>
        <w:tc>
          <w:tcPr>
            <w:tcW w:w="3872" w:type="dxa"/>
          </w:tcPr>
          <w:p w14:paraId="71A1079C" w14:textId="77777777" w:rsidR="00CB1031" w:rsidRDefault="00CB1031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Great, let me help you with your </w:t>
            </w:r>
            <w:r w:rsidRPr="00CB1031">
              <w:rPr>
                <w:b/>
              </w:rPr>
              <w:t>reset password</w:t>
            </w:r>
            <w:r>
              <w:t xml:space="preserve"> request</w:t>
            </w:r>
          </w:p>
        </w:tc>
        <w:tc>
          <w:tcPr>
            <w:tcW w:w="808" w:type="dxa"/>
          </w:tcPr>
          <w:p w14:paraId="49ADD10D" w14:textId="77777777" w:rsidR="00CB1031" w:rsidRDefault="00CB1031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2C39BBF6" w14:textId="77777777" w:rsidR="00CB1031" w:rsidRDefault="00CB1031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B1031" w14:paraId="2B6E48F7" w14:textId="77777777" w:rsidTr="00BD04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3863CB70" w14:textId="77777777" w:rsidR="00CB1031" w:rsidRDefault="00CB1031" w:rsidP="00BD04EC">
            <w:r>
              <w:object w:dxaOrig="549" w:dyaOrig="549" w14:anchorId="04A4FE1A">
                <v:shape id="_x0000_i1261" type="#_x0000_t75" style="width:27.45pt;height:27.45pt" o:ole="">
                  <v:imagedata r:id="rId7" o:title=""/>
                </v:shape>
                <o:OLEObject Type="Embed" ProgID="Visio.Drawing.15" ShapeID="_x0000_i1261" DrawAspect="Content" ObjectID="_1605947304" r:id="rId12"/>
              </w:object>
            </w:r>
          </w:p>
        </w:tc>
        <w:tc>
          <w:tcPr>
            <w:tcW w:w="3872" w:type="dxa"/>
          </w:tcPr>
          <w:p w14:paraId="678061E6" w14:textId="77777777" w:rsidR="00CB1031" w:rsidRDefault="00CB1031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o change your </w:t>
            </w:r>
            <w:proofErr w:type="gramStart"/>
            <w:r>
              <w:t>password</w:t>
            </w:r>
            <w:proofErr w:type="gramEnd"/>
            <w:r>
              <w:t xml:space="preserve"> you can click </w:t>
            </w:r>
            <w:r w:rsidRPr="00CB1031">
              <w:rPr>
                <w:u w:val="single"/>
              </w:rPr>
              <w:t>here</w:t>
            </w:r>
            <w:r w:rsidRPr="00CB1031">
              <w:t xml:space="preserve"> and </w:t>
            </w:r>
            <w:r>
              <w:t>go over the security questions or I can email you a token for a password reset</w:t>
            </w:r>
          </w:p>
          <w:p w14:paraId="4338A911" w14:textId="77777777" w:rsidR="002105CE" w:rsidRDefault="002105CE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6FBADC52" w14:textId="77777777" w:rsidR="002105CE" w:rsidRDefault="002105CE" w:rsidP="002105CE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o to Security Questions</w:t>
            </w:r>
          </w:p>
          <w:p w14:paraId="6EA32C40" w14:textId="77777777" w:rsidR="002105CE" w:rsidRDefault="002105CE" w:rsidP="002105CE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d me a Token</w:t>
            </w:r>
          </w:p>
        </w:tc>
        <w:tc>
          <w:tcPr>
            <w:tcW w:w="808" w:type="dxa"/>
          </w:tcPr>
          <w:p w14:paraId="04E573D6" w14:textId="77777777" w:rsidR="00CB1031" w:rsidRDefault="00CB1031" w:rsidP="00BD04E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71999176" w14:textId="77777777" w:rsidR="00CB1031" w:rsidRPr="00CB1031" w:rsidRDefault="00CB1031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  <w:tr w:rsidR="00CB1031" w14:paraId="2683C487" w14:textId="77777777" w:rsidTr="00BD0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40F1F130" w14:textId="77777777" w:rsidR="00CB1031" w:rsidRDefault="00CB1031" w:rsidP="00BD04EC"/>
        </w:tc>
        <w:tc>
          <w:tcPr>
            <w:tcW w:w="3872" w:type="dxa"/>
          </w:tcPr>
          <w:p w14:paraId="1CBEA6E4" w14:textId="77777777" w:rsidR="00CB1031" w:rsidRDefault="00CB1031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5915343F" w14:textId="77777777" w:rsidR="00CB1031" w:rsidRDefault="002105CE" w:rsidP="00BD04E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334" w:dyaOrig="335" w14:anchorId="48B4EB0F">
                <v:shape id="_x0000_i1263" type="#_x0000_t75" style="width:22.3pt;height:22.3pt" o:ole="">
                  <v:imagedata r:id="rId9" o:title=""/>
                </v:shape>
                <o:OLEObject Type="Embed" ProgID="Visio.Drawing.15" ShapeID="_x0000_i1263" DrawAspect="Content" ObjectID="_1605947305" r:id="rId13"/>
              </w:object>
            </w:r>
          </w:p>
        </w:tc>
        <w:tc>
          <w:tcPr>
            <w:tcW w:w="3865" w:type="dxa"/>
          </w:tcPr>
          <w:p w14:paraId="1D82304D" w14:textId="77777777" w:rsidR="00CB1031" w:rsidRPr="00CB1031" w:rsidRDefault="002105CE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Why are you doing that?</w:t>
            </w:r>
          </w:p>
        </w:tc>
      </w:tr>
      <w:tr w:rsidR="002105CE" w14:paraId="6AD67BA7" w14:textId="77777777" w:rsidTr="00BD04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28173E9E" w14:textId="77777777" w:rsidR="002105CE" w:rsidRDefault="002105CE" w:rsidP="00BD04EC">
            <w:r>
              <w:object w:dxaOrig="549" w:dyaOrig="549" w14:anchorId="5FAA8074">
                <v:shape id="_x0000_i1265" type="#_x0000_t75" style="width:27.45pt;height:27.45pt" o:ole="">
                  <v:imagedata r:id="rId7" o:title=""/>
                </v:shape>
                <o:OLEObject Type="Embed" ProgID="Visio.Drawing.15" ShapeID="_x0000_i1265" DrawAspect="Content" ObjectID="_1605947306" r:id="rId14"/>
              </w:object>
            </w:r>
          </w:p>
        </w:tc>
        <w:tc>
          <w:tcPr>
            <w:tcW w:w="3872" w:type="dxa"/>
          </w:tcPr>
          <w:p w14:paraId="0ED6A691" w14:textId="77777777" w:rsidR="000C66FA" w:rsidRDefault="002105CE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orry, I’m not sure I understand.  Please try clicking one of these options</w:t>
            </w:r>
            <w:r w:rsidR="000C66FA">
              <w:t>:</w:t>
            </w:r>
          </w:p>
          <w:p w14:paraId="608B840C" w14:textId="77777777" w:rsidR="000C66FA" w:rsidRDefault="000C66FA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723A5EB4" w14:textId="77777777" w:rsidR="000C66FA" w:rsidRDefault="000C66FA" w:rsidP="000C66FA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o to Security Questions</w:t>
            </w:r>
          </w:p>
          <w:p w14:paraId="1ECA097E" w14:textId="2DE98259" w:rsidR="000C66FA" w:rsidRDefault="000C66FA" w:rsidP="000C66FA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d me a Token</w:t>
            </w:r>
          </w:p>
        </w:tc>
        <w:tc>
          <w:tcPr>
            <w:tcW w:w="808" w:type="dxa"/>
          </w:tcPr>
          <w:p w14:paraId="47DAF54C" w14:textId="77777777" w:rsidR="002105CE" w:rsidRDefault="002105CE" w:rsidP="00BD04E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36014C3C" w14:textId="77777777" w:rsidR="002105CE" w:rsidRDefault="002105CE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  <w:tr w:rsidR="000C66FA" w14:paraId="7D44C458" w14:textId="77777777" w:rsidTr="00BD0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177EE342" w14:textId="77777777" w:rsidR="000C66FA" w:rsidRDefault="000C66FA" w:rsidP="00BD04EC"/>
        </w:tc>
        <w:tc>
          <w:tcPr>
            <w:tcW w:w="3872" w:type="dxa"/>
          </w:tcPr>
          <w:p w14:paraId="79E12647" w14:textId="77777777" w:rsidR="000C66FA" w:rsidRDefault="000C66FA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4D8660B0" w14:textId="75B92745" w:rsidR="000C66FA" w:rsidRDefault="000C66FA" w:rsidP="00BD04E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334" w:dyaOrig="335" w14:anchorId="2D3C19DE">
                <v:shape id="_x0000_i1267" type="#_x0000_t75" style="width:22.3pt;height:22.3pt" o:ole="">
                  <v:imagedata r:id="rId9" o:title=""/>
                </v:shape>
                <o:OLEObject Type="Embed" ProgID="Visio.Drawing.15" ShapeID="_x0000_i1267" DrawAspect="Content" ObjectID="_1605947307" r:id="rId15"/>
              </w:object>
            </w:r>
          </w:p>
        </w:tc>
        <w:tc>
          <w:tcPr>
            <w:tcW w:w="3865" w:type="dxa"/>
          </w:tcPr>
          <w:p w14:paraId="3738132F" w14:textId="256DB93F" w:rsidR="000C66FA" w:rsidRDefault="000C66FA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Send me a Token</w:t>
            </w:r>
          </w:p>
        </w:tc>
      </w:tr>
      <w:tr w:rsidR="000C66FA" w14:paraId="771ED984" w14:textId="77777777" w:rsidTr="00BD04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09AC00E0" w14:textId="5BE0E75D" w:rsidR="000C66FA" w:rsidRDefault="000C66FA" w:rsidP="00BD04EC">
            <w:r>
              <w:object w:dxaOrig="549" w:dyaOrig="549" w14:anchorId="10EC7F6B">
                <v:shape id="_x0000_i1269" type="#_x0000_t75" style="width:27.45pt;height:27.45pt" o:ole="">
                  <v:imagedata r:id="rId7" o:title=""/>
                </v:shape>
                <o:OLEObject Type="Embed" ProgID="Visio.Drawing.15" ShapeID="_x0000_i1269" DrawAspect="Content" ObjectID="_1605947308" r:id="rId16"/>
              </w:object>
            </w:r>
          </w:p>
        </w:tc>
        <w:tc>
          <w:tcPr>
            <w:tcW w:w="3872" w:type="dxa"/>
          </w:tcPr>
          <w:p w14:paraId="26AA52B7" w14:textId="3B9AF499" w:rsidR="000C66FA" w:rsidRDefault="000C66FA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ertainly, please provide your </w:t>
            </w:r>
            <w:r w:rsidR="00FE10F2">
              <w:t>employee id</w:t>
            </w:r>
          </w:p>
        </w:tc>
        <w:tc>
          <w:tcPr>
            <w:tcW w:w="808" w:type="dxa"/>
          </w:tcPr>
          <w:p w14:paraId="6F33F8F0" w14:textId="77777777" w:rsidR="000C66FA" w:rsidRDefault="000C66FA" w:rsidP="00BD04E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37E213D0" w14:textId="77777777" w:rsidR="000C66FA" w:rsidRDefault="000C66FA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  <w:tr w:rsidR="00FE10F2" w14:paraId="3333236F" w14:textId="77777777" w:rsidTr="00BD0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0D67FE55" w14:textId="77777777" w:rsidR="00FE10F2" w:rsidRDefault="00FE10F2" w:rsidP="00BD04EC"/>
        </w:tc>
        <w:tc>
          <w:tcPr>
            <w:tcW w:w="3872" w:type="dxa"/>
          </w:tcPr>
          <w:p w14:paraId="6994C81C" w14:textId="77777777" w:rsidR="00FE10F2" w:rsidRDefault="00FE10F2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0BCDD415" w14:textId="657C6BF2" w:rsidR="00FE10F2" w:rsidRDefault="00FE10F2" w:rsidP="00BD04E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334" w:dyaOrig="335" w14:anchorId="4BE32E84">
                <v:shape id="_x0000_i1271" type="#_x0000_t75" style="width:22.3pt;height:22.3pt" o:ole="">
                  <v:imagedata r:id="rId9" o:title=""/>
                </v:shape>
                <o:OLEObject Type="Embed" ProgID="Visio.Drawing.15" ShapeID="_x0000_i1271" DrawAspect="Content" ObjectID="_1605947309" r:id="rId17"/>
              </w:object>
            </w:r>
          </w:p>
        </w:tc>
        <w:tc>
          <w:tcPr>
            <w:tcW w:w="3865" w:type="dxa"/>
          </w:tcPr>
          <w:p w14:paraId="724DF168" w14:textId="582A1506" w:rsidR="00FE10F2" w:rsidRDefault="00FE10F2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123456</w:t>
            </w:r>
          </w:p>
        </w:tc>
      </w:tr>
      <w:tr w:rsidR="00FE10F2" w14:paraId="2812F562" w14:textId="77777777" w:rsidTr="00BD04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522F4280" w14:textId="33FEE8E8" w:rsidR="00FE10F2" w:rsidRDefault="00FE10F2" w:rsidP="00BD04EC">
            <w:r>
              <w:object w:dxaOrig="549" w:dyaOrig="549" w14:anchorId="166ECEC4">
                <v:shape id="_x0000_i1273" type="#_x0000_t75" style="width:27.45pt;height:27.45pt" o:ole="">
                  <v:imagedata r:id="rId7" o:title=""/>
                </v:shape>
                <o:OLEObject Type="Embed" ProgID="Visio.Drawing.15" ShapeID="_x0000_i1273" DrawAspect="Content" ObjectID="_1605947310" r:id="rId18"/>
              </w:object>
            </w:r>
          </w:p>
        </w:tc>
        <w:tc>
          <w:tcPr>
            <w:tcW w:w="3872" w:type="dxa"/>
          </w:tcPr>
          <w:p w14:paraId="7A17166B" w14:textId="0DBE22FD" w:rsidR="00FE10F2" w:rsidRDefault="00EE199B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nks! A reset password token has been sent to your email on record.</w:t>
            </w:r>
          </w:p>
        </w:tc>
        <w:tc>
          <w:tcPr>
            <w:tcW w:w="808" w:type="dxa"/>
          </w:tcPr>
          <w:p w14:paraId="62C3F29E" w14:textId="77777777" w:rsidR="00FE10F2" w:rsidRDefault="00FE10F2" w:rsidP="00BD04E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123F7908" w14:textId="77777777" w:rsidR="00FE10F2" w:rsidRDefault="00FE10F2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</w:tbl>
    <w:p w14:paraId="4152980D" w14:textId="100BB260" w:rsidR="00CB1031" w:rsidRDefault="00CB1031" w:rsidP="00CB1031"/>
    <w:p w14:paraId="2BC6C0E0" w14:textId="5B91813E" w:rsidR="00864F5B" w:rsidRDefault="005E0610" w:rsidP="00E10C6C">
      <w:pPr>
        <w:pStyle w:val="Heading3"/>
      </w:pPr>
      <w:bookmarkStart w:id="10" w:name="_Toc532205298"/>
      <w:r>
        <w:t xml:space="preserve">Alt Flow: </w:t>
      </w:r>
      <w:r w:rsidR="009F52E4">
        <w:t>Doesn’t Know Employee ID</w:t>
      </w:r>
      <w:r w:rsidR="00864F5B">
        <w:t>:</w:t>
      </w:r>
      <w:bookmarkEnd w:id="10"/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805"/>
        <w:gridCol w:w="3838"/>
        <w:gridCol w:w="879"/>
        <w:gridCol w:w="3828"/>
      </w:tblGrid>
      <w:tr w:rsidR="009F52E4" w14:paraId="698701E2" w14:textId="77777777" w:rsidTr="00BD04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5EF147FB" w14:textId="1CCE8329" w:rsidR="009F52E4" w:rsidRDefault="009F52E4" w:rsidP="00BD04EC"/>
        </w:tc>
        <w:tc>
          <w:tcPr>
            <w:tcW w:w="3872" w:type="dxa"/>
          </w:tcPr>
          <w:p w14:paraId="69634684" w14:textId="6CDD000E" w:rsidR="009F52E4" w:rsidRDefault="009F52E4" w:rsidP="00BD04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ot</w:t>
            </w:r>
          </w:p>
        </w:tc>
        <w:tc>
          <w:tcPr>
            <w:tcW w:w="808" w:type="dxa"/>
          </w:tcPr>
          <w:p w14:paraId="20952A18" w14:textId="3404361D" w:rsidR="009F52E4" w:rsidRDefault="009F52E4" w:rsidP="00BD04E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uman</w:t>
            </w:r>
          </w:p>
        </w:tc>
        <w:tc>
          <w:tcPr>
            <w:tcW w:w="3865" w:type="dxa"/>
          </w:tcPr>
          <w:p w14:paraId="157CA307" w14:textId="77777777" w:rsidR="009F52E4" w:rsidRDefault="009F52E4" w:rsidP="00BD04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  <w:tr w:rsidR="009F52E4" w14:paraId="359509DA" w14:textId="77777777" w:rsidTr="00BD0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7B6019BC" w14:textId="13A50A39" w:rsidR="009F52E4" w:rsidRDefault="009F52E4" w:rsidP="00BD04EC">
            <w:r>
              <w:object w:dxaOrig="549" w:dyaOrig="549" w14:anchorId="398A8F37">
                <v:shape id="_x0000_i1288" type="#_x0000_t75" style="width:27.45pt;height:27.45pt" o:ole="">
                  <v:imagedata r:id="rId7" o:title=""/>
                </v:shape>
                <o:OLEObject Type="Embed" ProgID="Visio.Drawing.15" ShapeID="_x0000_i1288" DrawAspect="Content" ObjectID="_1605947311" r:id="rId19"/>
              </w:object>
            </w:r>
          </w:p>
        </w:tc>
        <w:tc>
          <w:tcPr>
            <w:tcW w:w="3872" w:type="dxa"/>
          </w:tcPr>
          <w:p w14:paraId="30C82AF2" w14:textId="6D44CB65" w:rsidR="009F52E4" w:rsidRDefault="009F52E4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ertainly, please provide your employee id</w:t>
            </w:r>
          </w:p>
        </w:tc>
        <w:tc>
          <w:tcPr>
            <w:tcW w:w="808" w:type="dxa"/>
          </w:tcPr>
          <w:p w14:paraId="0A246441" w14:textId="1A7823AA" w:rsidR="009F52E4" w:rsidRDefault="009F52E4" w:rsidP="00BD04E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3126B907" w14:textId="55E1C6A1" w:rsidR="009F52E4" w:rsidRDefault="009F52E4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</w:tr>
      <w:tr w:rsidR="009F52E4" w14:paraId="49A51EA0" w14:textId="77777777" w:rsidTr="00BD04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31A7AE89" w14:textId="3E121945" w:rsidR="009F52E4" w:rsidRDefault="009F52E4" w:rsidP="00BD04EC"/>
        </w:tc>
        <w:tc>
          <w:tcPr>
            <w:tcW w:w="3872" w:type="dxa"/>
          </w:tcPr>
          <w:p w14:paraId="08DF9C68" w14:textId="3D85ECFF" w:rsidR="009F52E4" w:rsidRDefault="009F52E4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05800512" w14:textId="25014DCB" w:rsidR="009F52E4" w:rsidRDefault="009F52E4" w:rsidP="00BD04E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334" w:dyaOrig="335" w14:anchorId="25C58162">
                <v:shape id="_x0000_i1315" type="#_x0000_t75" style="width:22.3pt;height:22.3pt" o:ole="">
                  <v:imagedata r:id="rId9" o:title=""/>
                </v:shape>
                <o:OLEObject Type="Embed" ProgID="Visio.Drawing.15" ShapeID="_x0000_i1315" DrawAspect="Content" ObjectID="_1605947312" r:id="rId20"/>
              </w:object>
            </w:r>
          </w:p>
        </w:tc>
        <w:tc>
          <w:tcPr>
            <w:tcW w:w="3865" w:type="dxa"/>
          </w:tcPr>
          <w:p w14:paraId="1B4F3B5D" w14:textId="18BF451D" w:rsidR="009F52E4" w:rsidRDefault="009F52E4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 xml:space="preserve">I don’t know my </w:t>
            </w:r>
            <w:r w:rsidR="00BE562C">
              <w:rPr>
                <w:i/>
              </w:rPr>
              <w:t>employee id</w:t>
            </w:r>
          </w:p>
        </w:tc>
      </w:tr>
      <w:tr w:rsidR="00BE562C" w14:paraId="2F2D47D7" w14:textId="77777777" w:rsidTr="00BD0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6A6BE607" w14:textId="500D6FDE" w:rsidR="00BE562C" w:rsidRDefault="00BE562C" w:rsidP="00BD04EC">
            <w:r>
              <w:object w:dxaOrig="549" w:dyaOrig="549" w14:anchorId="1474632D">
                <v:shape id="_x0000_i1342" type="#_x0000_t75" style="width:27.45pt;height:27.45pt" o:ole="">
                  <v:imagedata r:id="rId7" o:title=""/>
                </v:shape>
                <o:OLEObject Type="Embed" ProgID="Visio.Drawing.15" ShapeID="_x0000_i1342" DrawAspect="Content" ObjectID="_1605947313" r:id="rId21"/>
              </w:object>
            </w:r>
          </w:p>
        </w:tc>
        <w:tc>
          <w:tcPr>
            <w:tcW w:w="3872" w:type="dxa"/>
          </w:tcPr>
          <w:p w14:paraId="4864828B" w14:textId="19805162" w:rsidR="00047741" w:rsidRDefault="00BE562C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’m sorry, I cannot help you with your password request without a user id</w:t>
            </w:r>
            <w:r w:rsidR="00047741">
              <w:t>.</w:t>
            </w:r>
          </w:p>
        </w:tc>
        <w:tc>
          <w:tcPr>
            <w:tcW w:w="808" w:type="dxa"/>
          </w:tcPr>
          <w:p w14:paraId="52F0ECD4" w14:textId="77777777" w:rsidR="00BE562C" w:rsidRDefault="00BE562C" w:rsidP="00BD04E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7FBA7527" w14:textId="77777777" w:rsidR="00BE562C" w:rsidRDefault="00BE562C" w:rsidP="00BD0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</w:tr>
      <w:tr w:rsidR="00047741" w14:paraId="64C1EA5D" w14:textId="77777777" w:rsidTr="00BD04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14:paraId="46CD1D40" w14:textId="4A84A19D" w:rsidR="00047741" w:rsidRDefault="00047741" w:rsidP="00BD04EC">
            <w:r>
              <w:object w:dxaOrig="549" w:dyaOrig="549" w14:anchorId="7E48D0F1">
                <v:shape id="_x0000_i1344" type="#_x0000_t75" style="width:27.45pt;height:27.45pt" o:ole="">
                  <v:imagedata r:id="rId7" o:title=""/>
                </v:shape>
                <o:OLEObject Type="Embed" ProgID="Visio.Drawing.15" ShapeID="_x0000_i1344" DrawAspect="Content" ObjectID="_1605947314" r:id="rId22"/>
              </w:object>
            </w:r>
          </w:p>
        </w:tc>
        <w:tc>
          <w:tcPr>
            <w:tcW w:w="3872" w:type="dxa"/>
          </w:tcPr>
          <w:p w14:paraId="45E7F5BE" w14:textId="2C112A29" w:rsidR="00047741" w:rsidRDefault="00047741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You may </w:t>
            </w:r>
            <w:r w:rsidRPr="00047741">
              <w:rPr>
                <w:u w:val="single"/>
              </w:rPr>
              <w:t>click here</w:t>
            </w:r>
            <w:r>
              <w:t xml:space="preserve"> to go through the process of retrieving you employee id information.</w:t>
            </w:r>
          </w:p>
        </w:tc>
        <w:tc>
          <w:tcPr>
            <w:tcW w:w="808" w:type="dxa"/>
          </w:tcPr>
          <w:p w14:paraId="6ECB5D87" w14:textId="77777777" w:rsidR="00047741" w:rsidRDefault="00047741" w:rsidP="00BD04E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65" w:type="dxa"/>
          </w:tcPr>
          <w:p w14:paraId="0ACFE647" w14:textId="77777777" w:rsidR="00047741" w:rsidRDefault="00047741" w:rsidP="00BD04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</w:tbl>
    <w:p w14:paraId="31BF9522" w14:textId="77777777" w:rsidR="009F52E4" w:rsidRPr="00CB1031" w:rsidRDefault="009F52E4" w:rsidP="00CB1031"/>
    <w:sectPr w:rsidR="009F52E4" w:rsidRPr="00CB10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506382" w14:textId="77777777" w:rsidR="002105CE" w:rsidRDefault="002105CE" w:rsidP="002105CE">
      <w:pPr>
        <w:spacing w:after="0" w:line="240" w:lineRule="auto"/>
      </w:pPr>
      <w:r>
        <w:separator/>
      </w:r>
    </w:p>
  </w:endnote>
  <w:endnote w:type="continuationSeparator" w:id="0">
    <w:p w14:paraId="78CCF174" w14:textId="77777777" w:rsidR="002105CE" w:rsidRDefault="002105CE" w:rsidP="002105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9BF1AC" w14:textId="77777777" w:rsidR="002105CE" w:rsidRDefault="002105CE" w:rsidP="002105CE">
      <w:pPr>
        <w:spacing w:after="0" w:line="240" w:lineRule="auto"/>
      </w:pPr>
      <w:r>
        <w:separator/>
      </w:r>
    </w:p>
  </w:footnote>
  <w:footnote w:type="continuationSeparator" w:id="0">
    <w:p w14:paraId="13854719" w14:textId="77777777" w:rsidR="002105CE" w:rsidRDefault="002105CE" w:rsidP="002105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D23EE8"/>
    <w:multiLevelType w:val="hybridMultilevel"/>
    <w:tmpl w:val="1666C848"/>
    <w:lvl w:ilvl="0" w:tplc="2E725B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E4EFFA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01E30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660E83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AA851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2861B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7A4800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A2F7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05AE61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597357B0"/>
    <w:multiLevelType w:val="hybridMultilevel"/>
    <w:tmpl w:val="95C4E6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82316D5"/>
    <w:multiLevelType w:val="hybridMultilevel"/>
    <w:tmpl w:val="4224CD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1031"/>
    <w:rsid w:val="00047741"/>
    <w:rsid w:val="000C66FA"/>
    <w:rsid w:val="002105CE"/>
    <w:rsid w:val="005E0610"/>
    <w:rsid w:val="0072355C"/>
    <w:rsid w:val="00864F5B"/>
    <w:rsid w:val="009F52E4"/>
    <w:rsid w:val="00A725F1"/>
    <w:rsid w:val="00B9431B"/>
    <w:rsid w:val="00BE562C"/>
    <w:rsid w:val="00C3616C"/>
    <w:rsid w:val="00CB1031"/>
    <w:rsid w:val="00D61B10"/>
    <w:rsid w:val="00E10C6C"/>
    <w:rsid w:val="00E938A8"/>
    <w:rsid w:val="00EE199B"/>
    <w:rsid w:val="00FE1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1CE504"/>
  <w15:chartTrackingRefBased/>
  <w15:docId w15:val="{79E2FE52-8852-4090-817F-D6F9D6FB44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B103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B103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B103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B103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B103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CB103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CB103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GridTable5Dark-Accent1">
    <w:name w:val="Grid Table 5 Dark Accent 1"/>
    <w:basedOn w:val="TableNormal"/>
    <w:uiPriority w:val="50"/>
    <w:rsid w:val="00CB103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B4C6E7" w:themeFill="accent1" w:themeFillTint="66"/>
      </w:tcPr>
    </w:tblStylePr>
  </w:style>
  <w:style w:type="paragraph" w:styleId="ListParagraph">
    <w:name w:val="List Paragraph"/>
    <w:basedOn w:val="Normal"/>
    <w:uiPriority w:val="34"/>
    <w:qFormat/>
    <w:rsid w:val="002105CE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D61B1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61B1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61B1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61B10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D61B1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399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275178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02254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51671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479665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194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2595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4.vsdx"/><Relationship Id="rId18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2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package" Target="embeddings/Microsoft_Visio_Drawing8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7.vsdx"/><Relationship Id="rId20" Type="http://schemas.openxmlformats.org/officeDocument/2006/relationships/package" Target="embeddings/Microsoft_Visio_Drawing1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6.vsdx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10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1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3</Pages>
  <Words>402</Words>
  <Characters>2298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 Baggs</dc:creator>
  <cp:keywords/>
  <dc:description/>
  <cp:lastModifiedBy>Tim Baggs</cp:lastModifiedBy>
  <cp:revision>16</cp:revision>
  <dcterms:created xsi:type="dcterms:W3CDTF">2018-12-10T16:17:00Z</dcterms:created>
  <dcterms:modified xsi:type="dcterms:W3CDTF">2018-12-10T16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tbaggs@microsoft.com</vt:lpwstr>
  </property>
  <property fmtid="{D5CDD505-2E9C-101B-9397-08002B2CF9AE}" pid="5" name="MSIP_Label_f42aa342-8706-4288-bd11-ebb85995028c_SetDate">
    <vt:lpwstr>2018-12-10T16:30:44.8494828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</Properties>
</file>